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7" r:id="rId2"/>
    <p:sldId id="297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8" r:id="rId18"/>
    <p:sldId id="315" r:id="rId19"/>
    <p:sldId id="310" r:id="rId20"/>
    <p:sldId id="311" r:id="rId21"/>
    <p:sldId id="312" r:id="rId22"/>
    <p:sldId id="313" r:id="rId23"/>
    <p:sldId id="314" r:id="rId24"/>
    <p:sldId id="316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orient="horz" pos="1152">
          <p15:clr>
            <a:srgbClr val="A4A3A4"/>
          </p15:clr>
        </p15:guide>
        <p15:guide id="5" orient="horz" pos="3360">
          <p15:clr>
            <a:srgbClr val="A4A3A4"/>
          </p15:clr>
        </p15:guide>
        <p15:guide id="6" orient="horz" pos="3072">
          <p15:clr>
            <a:srgbClr val="A4A3A4"/>
          </p15:clr>
        </p15:guide>
        <p15:guide id="7" orient="horz" pos="864">
          <p15:clr>
            <a:srgbClr val="A4A3A4"/>
          </p15:clr>
        </p15:guide>
        <p15:guide id="8" orient="horz" pos="528">
          <p15:clr>
            <a:srgbClr val="A4A3A4"/>
          </p15:clr>
        </p15:guide>
        <p15:guide id="9" orient="horz" pos="2784">
          <p15:clr>
            <a:srgbClr val="A4A3A4"/>
          </p15:clr>
        </p15:guide>
        <p15:guide id="10" pos="3839">
          <p15:clr>
            <a:srgbClr val="A4A3A4"/>
          </p15:clr>
        </p15:guide>
        <p15:guide id="11" pos="959">
          <p15:clr>
            <a:srgbClr val="A4A3A4"/>
          </p15:clr>
        </p15:guide>
        <p15:guide id="12" pos="7007">
          <p15:clr>
            <a:srgbClr val="A4A3A4"/>
          </p15:clr>
        </p15:guide>
        <p15:guide id="13" pos="6719">
          <p15:clr>
            <a:srgbClr val="A4A3A4"/>
          </p15:clr>
        </p15:guide>
        <p15:guide id="14" pos="6143">
          <p15:clr>
            <a:srgbClr val="A4A3A4"/>
          </p15:clr>
        </p15:guide>
        <p15:guide id="15" pos="3983">
          <p15:clr>
            <a:srgbClr val="A4A3A4"/>
          </p15:clr>
        </p15:guide>
        <p15:guide id="16" pos="527">
          <p15:clr>
            <a:srgbClr val="A4A3A4"/>
          </p15:clr>
        </p15:guide>
        <p15:guide id="17" pos="71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76" d="100"/>
          <a:sy n="76" d="100"/>
        </p:scale>
        <p:origin x="516" y="84"/>
      </p:cViewPr>
      <p:guideLst>
        <p:guide orient="horz" pos="2160"/>
        <p:guide orient="horz" pos="1008"/>
        <p:guide orient="horz" pos="3792"/>
        <p:guide orient="horz" pos="1152"/>
        <p:guide orient="horz" pos="3360"/>
        <p:guide orient="horz" pos="3072"/>
        <p:guide orient="horz" pos="864"/>
        <p:guide orient="horz" pos="528"/>
        <p:guide orient="horz" pos="2784"/>
        <p:guide pos="3839"/>
        <p:guide pos="959"/>
        <p:guide pos="7007"/>
        <p:guide pos="6719"/>
        <p:guide pos="6143"/>
        <p:guide pos="3983"/>
        <p:guide pos="527"/>
        <p:guide pos="715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1002" y="6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4A8D02-4E65-4CCD-8312-4AB164C6C77D}" type="datetimeFigureOut">
              <a:rPr lang="en-US"/>
              <a:t>1/19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119DBA-4540-49B3-8FA9-6259387ECF9E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87619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A755D9-D361-47B8-9652-3B4EA9776CE5}" type="datetimeFigureOut">
              <a:rPr lang="en-US"/>
              <a:t>1/19/2018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B36274-F2B9-4C45-BBB4-0EDF4CD651A7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47688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B36274-F2B9-4C45-BBB4-0EDF4CD651A7}" type="slidenum">
              <a:rPr lang="en-US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0234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B36274-F2B9-4C45-BBB4-0EDF4CD651A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101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2413" y="4953000"/>
            <a:ext cx="8229600" cy="1066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865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4223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52012" y="533400"/>
            <a:ext cx="1371600" cy="5592764"/>
          </a:xfrm>
        </p:spPr>
        <p:txBody>
          <a:bodyPr vert="eaVert"/>
          <a:lstStyle/>
          <a:p>
            <a:r>
              <a:rPr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2411" y="533400"/>
            <a:ext cx="8077201" cy="5592764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01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680" y="260648"/>
            <a:ext cx="8617732" cy="729952"/>
          </a:xfrm>
        </p:spPr>
        <p:txBody>
          <a:bodyPr/>
          <a:lstStyle/>
          <a:p>
            <a:r>
              <a:rPr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3792" y="1295400"/>
            <a:ext cx="11295620" cy="4953000"/>
          </a:xfrm>
        </p:spPr>
        <p:txBody>
          <a:bodyPr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  <a:p>
            <a:pPr lvl="5"/>
            <a:r>
              <a:rPr dirty="0"/>
              <a:t>Sixth level</a:t>
            </a:r>
          </a:p>
          <a:p>
            <a:pPr lvl="6"/>
            <a:r>
              <a:rPr dirty="0"/>
              <a:t>Seventh level</a:t>
            </a:r>
          </a:p>
          <a:p>
            <a:pPr lvl="7"/>
            <a:r>
              <a:rPr dirty="0"/>
              <a:t>Eighth level</a:t>
            </a:r>
          </a:p>
          <a:p>
            <a:pPr lvl="8"/>
            <a:r>
              <a:rPr dirty="0"/>
              <a:t>Nin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71212" y="6417332"/>
            <a:ext cx="990601" cy="273049"/>
          </a:xfrm>
        </p:spPr>
        <p:txBody>
          <a:bodyPr/>
          <a:lstStyle>
            <a:lvl1pPr>
              <a:defRPr sz="1200"/>
            </a:lvl1pPr>
          </a:lstStyle>
          <a:p>
            <a:fld id="{E5137D0E-4A4F-4307-8994-C1891D747D5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0812" y="990600"/>
            <a:ext cx="89916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150812" y="76200"/>
            <a:ext cx="11887200" cy="6705600"/>
          </a:xfrm>
          <a:prstGeom prst="rect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150812" y="6345324"/>
            <a:ext cx="118872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 userDrawn="1"/>
        </p:nvSpPr>
        <p:spPr>
          <a:xfrm>
            <a:off x="513792" y="6428365"/>
            <a:ext cx="9016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Yash Vasavada         </a:t>
            </a:r>
            <a:r>
              <a:rPr lang="en-US" sz="1200" baseline="0" dirty="0" smtClean="0"/>
              <a:t>                                            </a:t>
            </a:r>
            <a:r>
              <a:rPr lang="en-US" sz="1200" dirty="0" smtClean="0"/>
              <a:t>DA-IICT.</a:t>
            </a:r>
            <a:r>
              <a:rPr lang="en-US" sz="1200" baseline="0" dirty="0" smtClean="0"/>
              <a:t>  Winter 2018                                                     </a:t>
            </a:r>
            <a:r>
              <a:rPr lang="en-US" sz="1200" u="sng" baseline="0" dirty="0" smtClean="0"/>
              <a:t>CT-111</a:t>
            </a:r>
            <a:r>
              <a:rPr lang="en-US" sz="1200" u="none" baseline="0" dirty="0" smtClean="0"/>
              <a:t>.  </a:t>
            </a:r>
            <a:r>
              <a:rPr lang="en-US" sz="1200" baseline="0" dirty="0" smtClean="0"/>
              <a:t>Lecture 7:  17</a:t>
            </a:r>
            <a:r>
              <a:rPr lang="en-US" sz="1200" baseline="30000" dirty="0" smtClean="0"/>
              <a:t>th</a:t>
            </a:r>
            <a:r>
              <a:rPr lang="en-US" sz="1200" baseline="0" dirty="0" smtClean="0"/>
              <a:t> Jan 2018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99455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514601"/>
            <a:ext cx="9144000" cy="2819400"/>
          </a:xfrm>
        </p:spPr>
        <p:txBody>
          <a:bodyPr anchor="b">
            <a:noAutofit/>
          </a:bodyPr>
          <a:lstStyle>
            <a:lvl1pPr algn="l">
              <a:defRPr sz="6600" b="0" i="0" cap="none" baseline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990600"/>
            <a:ext cx="8229600" cy="1143000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06994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12" y="228600"/>
            <a:ext cx="9601200" cy="1143000"/>
          </a:xfrm>
        </p:spPr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79412" y="1524000"/>
            <a:ext cx="5105400" cy="44958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89612" y="1524000"/>
            <a:ext cx="5943600" cy="44958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76970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12" y="228600"/>
            <a:ext cx="9601200" cy="1143000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4" y="1828800"/>
            <a:ext cx="46451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4" y="2667000"/>
            <a:ext cx="4645152" cy="33528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 baseline="0"/>
            </a:lvl6pPr>
            <a:lvl7pPr>
              <a:defRPr sz="1400" baseline="0"/>
            </a:lvl7pPr>
            <a:lvl8pPr>
              <a:defRPr sz="1400" baseline="0"/>
            </a:lvl8pPr>
            <a:lvl9pPr>
              <a:defRPr sz="1400" baseline="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78462" y="1828800"/>
            <a:ext cx="46451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78462" y="2667000"/>
            <a:ext cx="4645152" cy="33528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01231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5701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5201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3" y="2590800"/>
            <a:ext cx="3276599" cy="192405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0012" y="838200"/>
            <a:ext cx="6172201" cy="51816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6613" y="4648200"/>
            <a:ext cx="3276599" cy="1371600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anuary 2018</a:t>
            </a:r>
            <a:endParaRPr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DAIICT, Autumn 2018</a:t>
            </a:r>
            <a:endParaRPr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8280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812" y="458787"/>
            <a:ext cx="6626225" cy="5938837"/>
          </a:xfrm>
          <a:prstGeom prst="rect">
            <a:avLst/>
          </a:prstGeom>
          <a:noFill/>
          <a:ln>
            <a:noFill/>
          </a:ln>
          <a:effectLst>
            <a:outerShdw blurRad="292100" algn="ctr" rotWithShape="0">
              <a:prstClr val="black">
                <a:alpha val="36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613" y="2590800"/>
            <a:ext cx="3276599" cy="192405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484812" y="836610"/>
            <a:ext cx="5867401" cy="5183190"/>
          </a:xfrm>
          <a:solidFill>
            <a:schemeClr val="bg2"/>
          </a:solidFill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6613" y="4648200"/>
            <a:ext cx="3276599" cy="1371600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4693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7012" y="228600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6612" y="1524000"/>
            <a:ext cx="10287002" cy="449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  <a:p>
            <a:pPr lvl="5"/>
            <a:r>
              <a:rPr/>
              <a:t>Sixth level</a:t>
            </a:r>
          </a:p>
          <a:p>
            <a:pPr lvl="6"/>
            <a:r>
              <a:rPr/>
              <a:t>Seventh level</a:t>
            </a:r>
          </a:p>
          <a:p>
            <a:pPr lvl="7"/>
            <a:r>
              <a:rPr/>
              <a:t>Eighth level</a:t>
            </a:r>
          </a:p>
          <a:p>
            <a:pPr lvl="8"/>
            <a:r>
              <a:rPr/>
              <a:t>Nin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09012" y="6172200"/>
            <a:ext cx="1320059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7 January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36612" y="6172201"/>
            <a:ext cx="7543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pt-BR" smtClean="0"/>
              <a:t>DAIICT, Autumn 2018</a:t>
            </a:r>
            <a:endParaRPr lang="pt-BR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33012" y="6172200"/>
            <a:ext cx="9906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E5137D0E-4A4F-4307-8994-C1891D747D5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05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3838" indent="-223838" algn="l" defTabSz="914400" rtl="0" eaLnBrk="1" latinLnBrk="0" hangingPunct="1">
        <a:lnSpc>
          <a:spcPct val="90000"/>
        </a:lnSpc>
        <a:spcBef>
          <a:spcPts val="18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3838" algn="l" defTabSz="914400" rtl="0" eaLnBrk="1" latinLnBrk="0" hangingPunct="1">
        <a:lnSpc>
          <a:spcPct val="90000"/>
        </a:lnSpc>
        <a:spcBef>
          <a:spcPts val="8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41363" indent="-171450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66788" indent="-17303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208088" indent="-17303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444752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82496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157984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../media/image24.emf"/><Relationship Id="rId3" Type="http://schemas.openxmlformats.org/officeDocument/2006/relationships/oleObject" Target="../embeddings/oleObject1.bin"/><Relationship Id="rId7" Type="http://schemas.openxmlformats.org/officeDocument/2006/relationships/image" Target="NULL"/><Relationship Id="rId12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NULL"/><Relationship Id="rId1" Type="http://schemas.openxmlformats.org/officeDocument/2006/relationships/vmlDrawing" Target="../drawings/vmlDrawing1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23.emf"/><Relationship Id="rId9" Type="http://schemas.openxmlformats.org/officeDocument/2006/relationships/image" Target="NULL"/><Relationship Id="rId14" Type="http://schemas.openxmlformats.org/officeDocument/2006/relationships/image" Target="NUL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oleObject" Target="../embeddings/oleObject3.bin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26.emf"/><Relationship Id="rId9" Type="http://schemas.openxmlformats.org/officeDocument/2006/relationships/image" Target="NUL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microsoft.com/office/2007/relationships/media" Target="../media/media2.wav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audio" Target="../media/media3.wav"/><Relationship Id="rId5" Type="http://schemas.microsoft.com/office/2007/relationships/media" Target="../media/media3.wav"/><Relationship Id="rId4" Type="http://schemas.openxmlformats.org/officeDocument/2006/relationships/audio" Target="../media/media2.wav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13" Type="http://schemas.openxmlformats.org/officeDocument/2006/relationships/image" Target="../media/image220.png"/><Relationship Id="rId18" Type="http://schemas.openxmlformats.org/officeDocument/2006/relationships/image" Target="../media/image27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60.png"/><Relationship Id="rId12" Type="http://schemas.openxmlformats.org/officeDocument/2006/relationships/image" Target="../media/image210.png"/><Relationship Id="rId1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0.png"/><Relationship Id="rId11" Type="http://schemas.openxmlformats.org/officeDocument/2006/relationships/image" Target="../media/image200.png"/><Relationship Id="rId5" Type="http://schemas.openxmlformats.org/officeDocument/2006/relationships/image" Target="../media/image140.png"/><Relationship Id="rId15" Type="http://schemas.openxmlformats.org/officeDocument/2006/relationships/image" Target="../media/image24.png"/><Relationship Id="rId10" Type="http://schemas.openxmlformats.org/officeDocument/2006/relationships/image" Target="../media/image190.png"/><Relationship Id="rId4" Type="http://schemas.openxmlformats.org/officeDocument/2006/relationships/image" Target="../media/image32.emf"/><Relationship Id="rId9" Type="http://schemas.openxmlformats.org/officeDocument/2006/relationships/image" Target="../media/image180.png"/><Relationship Id="rId14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3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4812" y="2286000"/>
            <a:ext cx="9144000" cy="1600200"/>
          </a:xfrm>
        </p:spPr>
        <p:txBody>
          <a:bodyPr/>
          <a:lstStyle/>
          <a:p>
            <a:pPr algn="ctr">
              <a:spcAft>
                <a:spcPts val="1200"/>
              </a:spcAft>
            </a:pPr>
            <a:r>
              <a:rPr lang="en-US" b="1" dirty="0" smtClean="0"/>
              <a:t>CT-111</a:t>
            </a:r>
            <a:br>
              <a:rPr lang="en-US" b="1" dirty="0" smtClean="0"/>
            </a:br>
            <a:r>
              <a:rPr lang="en-US" b="1" dirty="0" smtClean="0"/>
              <a:t>Introduction to </a:t>
            </a:r>
            <a:r>
              <a:rPr lang="en-US" b="1" dirty="0" err="1" smtClean="0"/>
              <a:t>Comm</a:t>
            </a:r>
            <a:r>
              <a:rPr lang="en-US" b="1" dirty="0" smtClean="0"/>
              <a:t> Systems</a:t>
            </a:r>
            <a:br>
              <a:rPr lang="en-US" b="1" dirty="0" smtClean="0"/>
            </a:br>
            <a:r>
              <a:rPr lang="en-US" b="1" dirty="0" smtClean="0"/>
              <a:t>Lecture 7: Supplementary Material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79612" y="4038600"/>
            <a:ext cx="8229600" cy="1514636"/>
          </a:xfrm>
        </p:spPr>
        <p:txBody>
          <a:bodyPr>
            <a:normAutofit/>
          </a:bodyPr>
          <a:lstStyle/>
          <a:p>
            <a:pPr algn="ctr">
              <a:spcAft>
                <a:spcPts val="600"/>
              </a:spcAft>
            </a:pPr>
            <a:r>
              <a:rPr lang="en-US" dirty="0" err="1" smtClean="0">
                <a:solidFill>
                  <a:schemeClr val="tx1">
                    <a:lumMod val="50000"/>
                  </a:schemeClr>
                </a:solidFill>
              </a:rPr>
              <a:t>Yash</a:t>
            </a: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</a:schemeClr>
                </a:solidFill>
              </a:rPr>
              <a:t>Vasavada</a:t>
            </a:r>
            <a:endParaRPr lang="en-US" dirty="0" smtClean="0">
              <a:solidFill>
                <a:schemeClr val="tx1">
                  <a:lumMod val="50000"/>
                </a:schemeClr>
              </a:solidFill>
            </a:endParaRPr>
          </a:p>
          <a:p>
            <a:pPr algn="ctr">
              <a:spcAft>
                <a:spcPts val="600"/>
              </a:spcAft>
            </a:pP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Winter 2018</a:t>
            </a:r>
          </a:p>
          <a:p>
            <a:pPr algn="ctr">
              <a:spcAft>
                <a:spcPts val="600"/>
              </a:spcAft>
            </a:pPr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DA-IICT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561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508" y="0"/>
            <a:ext cx="12011576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2230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92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1957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92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754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92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073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48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84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92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252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92" y="0"/>
            <a:ext cx="12010292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4281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171985" y="2888940"/>
            <a:ext cx="10009112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eriodicity in One (Time or Frequency) Domain Results in Discretization in the Other (Frequency or Time) </a:t>
            </a:r>
            <a:r>
              <a:rPr lang="en-US" dirty="0" smtClean="0"/>
              <a:t>Dom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198225" y="6416675"/>
            <a:ext cx="990600" cy="273050"/>
          </a:xfrm>
        </p:spPr>
        <p:txBody>
          <a:bodyPr/>
          <a:lstStyle/>
          <a:p>
            <a:fld id="{E5137D0E-4A4F-4307-8994-C1891D747D59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777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01824" y="2888940"/>
            <a:ext cx="10791079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art I: </a:t>
            </a:r>
            <a:br>
              <a:rPr lang="en-US" dirty="0" smtClean="0"/>
            </a:br>
            <a:r>
              <a:rPr lang="en-US" dirty="0" smtClean="0"/>
              <a:t>Sampling in Time Domain </a:t>
            </a:r>
            <a:r>
              <a:rPr lang="en-US" dirty="0" smtClean="0">
                <a:sym typeface="Wingdings" panose="05000000000000000000" pitchFamily="2" charset="2"/>
              </a:rPr>
              <a:t> Periodicity in Frequency Dom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198225" y="6416675"/>
            <a:ext cx="990600" cy="273050"/>
          </a:xfrm>
        </p:spPr>
        <p:txBody>
          <a:bodyPr/>
          <a:lstStyle/>
          <a:p>
            <a:fld id="{E5137D0E-4A4F-4307-8994-C1891D747D59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85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ept of Frequency in Discrete Time Dom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Property 2: Unlike s(t), diffe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with different value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may not be distinct and may not be orthogonal</a:t>
                </a:r>
              </a:p>
              <a:p>
                <a:r>
                  <a:rPr lang="en-US" dirty="0" smtClean="0"/>
                  <a:t>In representa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d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n</m:t>
                        </m:r>
                      </m:e>
                    </m:d>
                    <m:r>
                      <a:rPr lang="en-US" b="0" i="0" smtClean="0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2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func>
                  </m:oMath>
                </a14:m>
                <a:r>
                  <a:rPr lang="en-US" dirty="0" smtClean="0"/>
                  <a:t>, one can repla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𝑚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/>
                  <a:t> is any arbitrary integer to obtain an identical signal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n</m:t>
                        </m:r>
                      </m:e>
                    </m:d>
                    <m:r>
                      <a:rPr lang="en-US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2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func>
                    <m:r>
                      <a:rPr lang="en-US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2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2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𝑚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+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func>
                    <m:r>
                      <a:rPr lang="en-US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2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(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𝑚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)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/>
                  <a:t>Thus, unique value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are only those with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[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,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 )</m:t>
                    </m:r>
                  </m:oMath>
                </a14:m>
                <a:r>
                  <a:rPr lang="en-US" dirty="0" smtClean="0"/>
                  <a:t>. An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outside of this range is identical to a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inside this base range.</a:t>
                </a:r>
              </a:p>
              <a:p>
                <a:r>
                  <a:rPr lang="en-US" dirty="0" smtClean="0"/>
                  <a:t>Alternatively, an infinite number of continuous time sinusoid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 dirty="0" smtClean="0">
                        <a:latin typeface="Cambria Math"/>
                      </a:rPr>
                      <m:t>=</m:t>
                    </m:r>
                    <m:r>
                      <a:rPr lang="en-US" i="1" dirty="0" smtClean="0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/>
                              </a:rPr>
                              <m:t>2</m:t>
                            </m:r>
                            <m:r>
                              <a:rPr lang="en-US" i="1" dirty="0">
                                <a:latin typeface="Cambria Math"/>
                                <a:ea typeface="Cambria Math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latin typeface="Cambria Math"/>
                                    <a:ea typeface="Cambria Math"/>
                                  </a:rPr>
                                  <m:t>𝐹</m:t>
                                </m:r>
                                <m:r>
                                  <a:rPr lang="en-US" i="1" dirty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i="1" dirty="0">
                                    <a:latin typeface="Cambria Math"/>
                                    <a:ea typeface="Cambria Math"/>
                                  </a:rPr>
                                  <m:t>𝑚</m:t>
                                </m:r>
                                <m:sSub>
                                  <m:sSub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dirty="0">
                                        <a:latin typeface="Cambria Math"/>
                                        <a:ea typeface="Cambria Math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i="1" dirty="0">
                                        <a:latin typeface="Cambria Math"/>
                                        <a:ea typeface="Cambria Math"/>
                                      </a:rPr>
                                      <m:t>𝑆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 dirty="0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  <m:r>
                              <a:rPr lang="en-US" i="1" dirty="0">
                                <a:latin typeface="Cambria Math"/>
                                <a:ea typeface="Cambria Math"/>
                              </a:rPr>
                              <m:t>+</m:t>
                            </m:r>
                            <m:r>
                              <a:rPr lang="en-US" i="1" dirty="0" smtClean="0"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 smtClean="0"/>
                  <a:t> all result in the sa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d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n</m:t>
                        </m:r>
                      </m:e>
                    </m:d>
                    <m:r>
                      <a:rPr lang="en-US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𝐴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cos</m:t>
                        </m:r>
                      </m:fName>
                      <m:e>
                        <m:r>
                          <a:rPr lang="en-US" i="1">
                            <a:latin typeface="Cambria Math"/>
                          </a:rPr>
                          <m:t>(2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𝜋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+ 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func>
                  </m:oMath>
                </a14:m>
                <a:r>
                  <a:rPr lang="en-US" dirty="0" smtClean="0"/>
                  <a:t> after sampling at a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r>
                  <a:rPr lang="en-US" dirty="0" smtClean="0"/>
                  <a:t>Given a sample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 smtClean="0"/>
                  <a:t>, unique value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are only those with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i="1">
                        <a:latin typeface="Cambria Math"/>
                      </a:rPr>
                      <m:t>[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,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 )</m:t>
                    </m:r>
                  </m:oMath>
                </a14:m>
                <a:r>
                  <a:rPr lang="en-US" dirty="0"/>
                  <a:t>. An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outside of this range is identical to a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side this base range</a:t>
                </a:r>
                <a:endParaRPr lang="en-US" dirty="0" smtClean="0"/>
              </a:p>
              <a:p>
                <a:r>
                  <a:rPr lang="en-US" dirty="0" smtClean="0"/>
                  <a:t>Range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,+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S</m:t>
                        </m:r>
                      </m:sub>
                    </m:sSub>
                    <m:r>
                      <a:rPr lang="en-US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i="1">
                        <a:latin typeface="Cambria Math"/>
                      </a:rPr>
                      <m:t>[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,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 )</m:t>
                    </m:r>
                  </m:oMath>
                </a14:m>
                <a:r>
                  <a:rPr lang="en-US" dirty="0" smtClean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is called the Nyquist Range. 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32" t="-1724" r="-1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1784" y="1160748"/>
            <a:ext cx="11413268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95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171985" y="2888940"/>
            <a:ext cx="10009112" cy="11430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Demonstration of Noise Mitigation by Filt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198225" y="6416675"/>
            <a:ext cx="990600" cy="273050"/>
          </a:xfrm>
        </p:spPr>
        <p:txBody>
          <a:bodyPr/>
          <a:lstStyle/>
          <a:p>
            <a:fld id="{E5137D0E-4A4F-4307-8994-C1891D747D5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57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ept of Frequency in Discrete Time Dom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in time domain </a:t>
            </a:r>
            <a:r>
              <a:rPr lang="en-US" dirty="0" smtClean="0">
                <a:sym typeface="Wingdings" panose="05000000000000000000" pitchFamily="2" charset="2"/>
              </a:rPr>
              <a:t> Periodicity in frequency dom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8379986" y="1952836"/>
          <a:ext cx="43497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64139" imgH="3653147" progId="Visio.Drawing.11">
                  <p:embed/>
                </p:oleObj>
              </mc:Choice>
              <mc:Fallback>
                <p:oleObj name="Visio" r:id="rId3" imgW="464139" imgH="3653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79986" y="1952836"/>
                        <a:ext cx="434975" cy="3649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801460" y="3573016"/>
                <a:ext cx="370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460" y="3573016"/>
                <a:ext cx="37061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768553" y="4653136"/>
                <a:ext cx="6305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8553" y="4653136"/>
                <a:ext cx="63055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776565" y="2492896"/>
                <a:ext cx="6305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6565" y="2492896"/>
                <a:ext cx="63055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776030" y="4113076"/>
                <a:ext cx="9864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0.5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6030" y="4113076"/>
                <a:ext cx="986424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8801460" y="5183904"/>
                <a:ext cx="935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−1.5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460" y="5183904"/>
                <a:ext cx="935128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8801460" y="3032956"/>
                <a:ext cx="9864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+0.5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460" y="3032956"/>
                <a:ext cx="986424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8766508" y="1952836"/>
                <a:ext cx="9864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+1.5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6508" y="1952836"/>
                <a:ext cx="986424" cy="369332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955026" y="2446298"/>
          <a:ext cx="3276364" cy="262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12" imgW="1878505" imgH="1493255" progId="Visio.Drawing.11">
                  <p:embed/>
                </p:oleObj>
              </mc:Choice>
              <mc:Fallback>
                <p:oleObj name="Visio" r:id="rId12" imgW="1878505" imgH="1493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55026" y="2446298"/>
                        <a:ext cx="3276364" cy="262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102839" y="2996952"/>
                <a:ext cx="723531" cy="14773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⋮</m:t>
                      </m:r>
                    </m:oMath>
                  </m:oMathPara>
                </a14:m>
                <a:endParaRPr lang="en-US" b="0" i="1" dirty="0" smtClean="0">
                  <a:latin typeface="Cambria Math"/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 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0, 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⋮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839" y="2996952"/>
                <a:ext cx="723531" cy="1477328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6892515" y="5759701"/>
            <a:ext cx="4246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equency in Continuous Time Domai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1806260" y="5727435"/>
                <a:ext cx="366183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esult of Sampling at a Rat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6260" y="5727435"/>
                <a:ext cx="3661836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1331"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945840" y="2858453"/>
                <a:ext cx="1028102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⋮</m:t>
                      </m:r>
                      <m:r>
                        <a:rPr lang="en-US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1.5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0.5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 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+0.5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+1.5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dirty="0" smtClean="0">
                          <a:latin typeface="Cambria Math"/>
                          <a:ea typeface="Cambria Math"/>
                        </a:rPr>
                        <m:t>⋮</m:t>
                      </m:r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840" y="2858453"/>
                <a:ext cx="1028102" cy="1754326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Freeform 21"/>
          <p:cNvSpPr/>
          <p:nvPr/>
        </p:nvSpPr>
        <p:spPr>
          <a:xfrm>
            <a:off x="2372507" y="2129051"/>
            <a:ext cx="5745708" cy="1487606"/>
          </a:xfrm>
          <a:custGeom>
            <a:avLst/>
            <a:gdLst>
              <a:gd name="connsiteX0" fmla="*/ 5745708 w 5745708"/>
              <a:gd name="connsiteY0" fmla="*/ 0 h 1487606"/>
              <a:gd name="connsiteX1" fmla="*/ 3166281 w 5745708"/>
              <a:gd name="connsiteY1" fmla="*/ 136477 h 1487606"/>
              <a:gd name="connsiteX2" fmla="*/ 1487606 w 5745708"/>
              <a:gd name="connsiteY2" fmla="*/ 532262 h 1487606"/>
              <a:gd name="connsiteX3" fmla="*/ 0 w 5745708"/>
              <a:gd name="connsiteY3" fmla="*/ 1487606 h 1487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5708" h="1487606">
                <a:moveTo>
                  <a:pt x="5745708" y="0"/>
                </a:moveTo>
                <a:cubicBezTo>
                  <a:pt x="4810836" y="23883"/>
                  <a:pt x="3875965" y="47767"/>
                  <a:pt x="3166281" y="136477"/>
                </a:cubicBezTo>
                <a:cubicBezTo>
                  <a:pt x="2456597" y="225187"/>
                  <a:pt x="2015319" y="307074"/>
                  <a:pt x="1487606" y="532262"/>
                </a:cubicBezTo>
                <a:cubicBezTo>
                  <a:pt x="959892" y="757450"/>
                  <a:pt x="479946" y="1122528"/>
                  <a:pt x="0" y="148760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2372508" y="3226912"/>
            <a:ext cx="5745708" cy="418112"/>
          </a:xfrm>
          <a:custGeom>
            <a:avLst/>
            <a:gdLst>
              <a:gd name="connsiteX0" fmla="*/ 5745708 w 5745708"/>
              <a:gd name="connsiteY0" fmla="*/ 0 h 1487606"/>
              <a:gd name="connsiteX1" fmla="*/ 3166281 w 5745708"/>
              <a:gd name="connsiteY1" fmla="*/ 136477 h 1487606"/>
              <a:gd name="connsiteX2" fmla="*/ 1487606 w 5745708"/>
              <a:gd name="connsiteY2" fmla="*/ 532262 h 1487606"/>
              <a:gd name="connsiteX3" fmla="*/ 0 w 5745708"/>
              <a:gd name="connsiteY3" fmla="*/ 1487606 h 1487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5708" h="1487606">
                <a:moveTo>
                  <a:pt x="5745708" y="0"/>
                </a:moveTo>
                <a:cubicBezTo>
                  <a:pt x="4810836" y="23883"/>
                  <a:pt x="3875965" y="47767"/>
                  <a:pt x="3166281" y="136477"/>
                </a:cubicBezTo>
                <a:cubicBezTo>
                  <a:pt x="2456597" y="225187"/>
                  <a:pt x="2015319" y="307074"/>
                  <a:pt x="1487606" y="532262"/>
                </a:cubicBezTo>
                <a:cubicBezTo>
                  <a:pt x="959892" y="757450"/>
                  <a:pt x="479946" y="1122528"/>
                  <a:pt x="0" y="148760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 flipV="1">
            <a:off x="2371060" y="3789040"/>
            <a:ext cx="5745708" cy="508702"/>
          </a:xfrm>
          <a:custGeom>
            <a:avLst/>
            <a:gdLst>
              <a:gd name="connsiteX0" fmla="*/ 5745708 w 5745708"/>
              <a:gd name="connsiteY0" fmla="*/ 0 h 1487606"/>
              <a:gd name="connsiteX1" fmla="*/ 3166281 w 5745708"/>
              <a:gd name="connsiteY1" fmla="*/ 136477 h 1487606"/>
              <a:gd name="connsiteX2" fmla="*/ 1487606 w 5745708"/>
              <a:gd name="connsiteY2" fmla="*/ 532262 h 1487606"/>
              <a:gd name="connsiteX3" fmla="*/ 0 w 5745708"/>
              <a:gd name="connsiteY3" fmla="*/ 1487606 h 1487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5708" h="1487606">
                <a:moveTo>
                  <a:pt x="5745708" y="0"/>
                </a:moveTo>
                <a:cubicBezTo>
                  <a:pt x="4810836" y="23883"/>
                  <a:pt x="3875965" y="47767"/>
                  <a:pt x="3166281" y="136477"/>
                </a:cubicBezTo>
                <a:cubicBezTo>
                  <a:pt x="2456597" y="225187"/>
                  <a:pt x="2015319" y="307074"/>
                  <a:pt x="1487606" y="532262"/>
                </a:cubicBezTo>
                <a:cubicBezTo>
                  <a:pt x="959892" y="757450"/>
                  <a:pt x="479946" y="1122528"/>
                  <a:pt x="0" y="148760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 flipV="1">
            <a:off x="2416050" y="3829690"/>
            <a:ext cx="5745708" cy="1579530"/>
          </a:xfrm>
          <a:custGeom>
            <a:avLst/>
            <a:gdLst>
              <a:gd name="connsiteX0" fmla="*/ 5745708 w 5745708"/>
              <a:gd name="connsiteY0" fmla="*/ 0 h 1487606"/>
              <a:gd name="connsiteX1" fmla="*/ 3166281 w 5745708"/>
              <a:gd name="connsiteY1" fmla="*/ 136477 h 1487606"/>
              <a:gd name="connsiteX2" fmla="*/ 1487606 w 5745708"/>
              <a:gd name="connsiteY2" fmla="*/ 532262 h 1487606"/>
              <a:gd name="connsiteX3" fmla="*/ 0 w 5745708"/>
              <a:gd name="connsiteY3" fmla="*/ 1487606 h 1487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5708" h="1487606">
                <a:moveTo>
                  <a:pt x="5745708" y="0"/>
                </a:moveTo>
                <a:cubicBezTo>
                  <a:pt x="4810836" y="23883"/>
                  <a:pt x="3875965" y="47767"/>
                  <a:pt x="3166281" y="136477"/>
                </a:cubicBezTo>
                <a:cubicBezTo>
                  <a:pt x="2456597" y="225187"/>
                  <a:pt x="2015319" y="307074"/>
                  <a:pt x="1487606" y="532262"/>
                </a:cubicBezTo>
                <a:cubicBezTo>
                  <a:pt x="959892" y="757450"/>
                  <a:pt x="479946" y="1122528"/>
                  <a:pt x="0" y="148760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>
            <a:endCxn id="16" idx="3"/>
          </p:cNvCxnSpPr>
          <p:nvPr/>
        </p:nvCxnSpPr>
        <p:spPr>
          <a:xfrm flipH="1">
            <a:off x="5826370" y="3735616"/>
            <a:ext cx="2290398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endCxn id="16" idx="3"/>
          </p:cNvCxnSpPr>
          <p:nvPr/>
        </p:nvCxnSpPr>
        <p:spPr>
          <a:xfrm flipH="1">
            <a:off x="5826370" y="2677562"/>
            <a:ext cx="2335388" cy="1058054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 flipV="1">
            <a:off x="5826370" y="3757682"/>
            <a:ext cx="2290398" cy="1064876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1973942" y="3735616"/>
            <a:ext cx="577138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494222" y="3735616"/>
            <a:ext cx="577138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0111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  <p:bldP spid="10" grpId="0"/>
      <p:bldP spid="11" grpId="0"/>
      <p:bldP spid="12" grpId="0"/>
      <p:bldP spid="13" grpId="0"/>
      <p:bldP spid="14" grpId="0"/>
      <p:bldP spid="16" grpId="0"/>
      <p:bldP spid="17" grpId="0"/>
      <p:bldP spid="19" grpId="0"/>
      <p:bldP spid="20" grpId="0"/>
      <p:bldP spid="22" grpId="0" animBg="1"/>
      <p:bldP spid="24" grpId="0" animBg="1"/>
      <p:bldP spid="25" grpId="0" animBg="1"/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ept of Frequency in Discrete Time Dom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13792" y="1295400"/>
                <a:ext cx="5544616" cy="4953000"/>
              </a:xfrm>
            </p:spPr>
            <p:txBody>
              <a:bodyPr/>
              <a:lstStyle/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Property 3: Unlik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increasing </a:t>
                </a:r>
                <a:r>
                  <a:rPr lang="en-US" dirty="0"/>
                  <a:t>the value </a:t>
                </a:r>
                <a:r>
                  <a:rPr lang="en-US" dirty="0" smtClean="0"/>
                  <a:t>of frequenc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does not always result </a:t>
                </a:r>
                <a:r>
                  <a:rPr lang="en-US" dirty="0"/>
                  <a:t>in an increase in the </a:t>
                </a:r>
                <a:r>
                  <a:rPr lang="en-US" dirty="0" smtClean="0"/>
                  <a:t>oscillation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𝑛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In the attached plot, it is seen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in continuous time domai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9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8</m:t>
                        </m:r>
                      </m:den>
                    </m:f>
                  </m:oMath>
                </a14:m>
                <a:r>
                  <a:rPr lang="en-US" dirty="0" smtClean="0"/>
                  <a:t> Hz has a greater oscillations compared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8</m:t>
                        </m:r>
                      </m:den>
                    </m:f>
                  </m:oMath>
                </a14:m>
                <a:r>
                  <a:rPr lang="en-US" dirty="0" smtClean="0"/>
                  <a:t> Hz</a:t>
                </a:r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However, in discrete time domain, when both these signals are sampl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en-US" dirty="0" smtClean="0"/>
                  <a:t> Hz, the samples are identical!</a:t>
                </a:r>
              </a:p>
              <a:p>
                <a:pPr marL="576581" lvl="2" indent="-285750">
                  <a:spcBef>
                    <a:spcPts val="1800"/>
                  </a:spcBef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This effect is known as signal aliasing</a:t>
                </a:r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Higher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dirty="0" smtClean="0"/>
                  <a:t> does not imply a greater oscillations compared to a lower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endParaRPr lang="en-US" dirty="0"/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13792" y="1295400"/>
                <a:ext cx="5544616" cy="4953000"/>
              </a:xfrm>
              <a:blipFill rotWithShape="1">
                <a:blip r:embed="rId2"/>
                <a:stretch>
                  <a:fillRect l="-659" t="-11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8408" y="1546422"/>
            <a:ext cx="5808645" cy="435648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41784" y="1160748"/>
            <a:ext cx="5616624" cy="100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701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ept of Frequency in Discrete Time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557908" y="2816932"/>
          <a:ext cx="8910319" cy="2857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890183" imgH="2210145" progId="Visio.Drawing.11">
                  <p:embed/>
                </p:oleObj>
              </mc:Choice>
              <mc:Fallback>
                <p:oleObj name="Visio" r:id="rId3" imgW="6890183" imgH="22101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7908" y="2816932"/>
                        <a:ext cx="8910319" cy="28578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 txBox="1">
                <a:spLocks/>
              </p:cNvSpPr>
              <p:nvPr/>
            </p:nvSpPr>
            <p:spPr>
              <a:xfrm>
                <a:off x="513792" y="1295400"/>
                <a:ext cx="11089232" cy="4953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3838" indent="-223838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02920" indent="-223838" algn="l" defTabSz="914400" rtl="0" eaLnBrk="1" latinLnBrk="0" hangingPunct="1">
                  <a:lnSpc>
                    <a:spcPct val="90000"/>
                  </a:lnSpc>
                  <a:spcBef>
                    <a:spcPts val="800"/>
                  </a:spcBef>
                  <a:buFont typeface="Arial" pitchFamily="34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41363" indent="-17145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6788" indent="-173038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08088" indent="-173038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44752" indent="-173736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–"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682496" indent="-173736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•"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73736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–"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57984" indent="-173736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Font typeface="Arial" pitchFamily="34" charset="0"/>
                  <a:buChar char="•"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Property 3: Unlike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𝑠</m:t>
                    </m:r>
                    <m:r>
                      <a:rPr lang="en-US" i="1" smtClean="0">
                        <a:latin typeface="Cambria Math"/>
                      </a:rPr>
                      <m:t>(</m:t>
                    </m:r>
                    <m:r>
                      <a:rPr lang="en-US" i="1" smtClean="0">
                        <a:latin typeface="Cambria Math"/>
                      </a:rPr>
                      <m:t>𝑡</m:t>
                    </m:r>
                    <m:r>
                      <a:rPr lang="en-US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increasing </a:t>
                </a:r>
                <a:r>
                  <a:rPr lang="en-US" dirty="0"/>
                  <a:t>the value </a:t>
                </a:r>
                <a:r>
                  <a:rPr lang="en-US" dirty="0" smtClean="0"/>
                  <a:t>of frequency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does not always result </a:t>
                </a:r>
                <a:r>
                  <a:rPr lang="en-US" dirty="0"/>
                  <a:t>in an increase in the </a:t>
                </a:r>
                <a:r>
                  <a:rPr lang="en-US" dirty="0" smtClean="0"/>
                  <a:t>oscillation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i="1" smtClean="0">
                        <a:latin typeface="Cambria Math"/>
                      </a:rPr>
                      <m:t>(</m:t>
                    </m:r>
                    <m:r>
                      <a:rPr lang="en-US" i="1" smtClean="0">
                        <a:latin typeface="Cambria Math"/>
                      </a:rPr>
                      <m:t>𝑛</m:t>
                    </m:r>
                    <m:r>
                      <a:rPr lang="en-US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r>
                  <a:rPr lang="en-US" dirty="0" smtClean="0"/>
                  <a:t>This can be seen also in this plot which shows how the discrete time frequenc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folds over as continuous time frequenc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</m:oMath>
                </a14:m>
                <a:r>
                  <a:rPr lang="en-US" dirty="0" smtClean="0"/>
                  <a:t> increases</a:t>
                </a:r>
                <a:endParaRPr lang="en-US" dirty="0"/>
              </a:p>
              <a:p>
                <a:pPr marL="223838" lvl="1">
                  <a:spcBef>
                    <a:spcPts val="1800"/>
                  </a:spcBef>
                  <a:buFont typeface="Arial" pitchFamily="34" charset="0"/>
                  <a:buChar char="•"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792" y="1295400"/>
                <a:ext cx="11089232" cy="4953000"/>
              </a:xfrm>
              <a:prstGeom prst="rect">
                <a:avLst/>
              </a:prstGeom>
              <a:blipFill rotWithShape="1">
                <a:blip r:embed="rId5"/>
                <a:stretch>
                  <a:fillRect l="-330" t="-1108" r="-8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434676" y="4185084"/>
                <a:ext cx="3924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4676" y="4185084"/>
                <a:ext cx="392479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699181" y="4359411"/>
                <a:ext cx="6994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/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9181" y="4359411"/>
                <a:ext cx="699487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349593" y="4355812"/>
                <a:ext cx="8726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/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9593" y="4355812"/>
                <a:ext cx="872611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734372" y="4336037"/>
                <a:ext cx="370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372" y="4336037"/>
                <a:ext cx="370614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828263" y="2492896"/>
                <a:ext cx="3757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8263" y="2492896"/>
                <a:ext cx="375744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400707" y="3104964"/>
                <a:ext cx="61266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1/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0707" y="3104964"/>
                <a:ext cx="612667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236611" y="5121188"/>
                <a:ext cx="7857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1/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6611" y="5121188"/>
                <a:ext cx="785793" cy="369332"/>
              </a:xfrm>
              <a:prstGeom prst="rect">
                <a:avLst/>
              </a:prstGeom>
              <a:blipFill rotWithShape="1">
                <a:blip r:embed="rId1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/>
          <p:cNvSpPr/>
          <p:nvPr/>
        </p:nvSpPr>
        <p:spPr>
          <a:xfrm>
            <a:off x="513792" y="1232756"/>
            <a:ext cx="10981220" cy="6840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775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uality between Time and Frequency Domai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s sampling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 smtClean="0"/>
                  <a:t> (frequency domain) increases, the (time domain) samples are closer together</a:t>
                </a:r>
              </a:p>
              <a:p>
                <a:pPr lvl="1"/>
                <a:r>
                  <a:rPr lang="en-US" dirty="0" smtClean="0"/>
                  <a:t>Increase in frequency domain </a:t>
                </a:r>
                <a:r>
                  <a:rPr lang="en-US" dirty="0" smtClean="0">
                    <a:sym typeface="Wingdings" panose="05000000000000000000" pitchFamily="2" charset="2"/>
                  </a:rPr>
                  <a:t> reduction in time domain; and vice versa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>
                    <a:sym typeface="Wingdings" panose="05000000000000000000" pitchFamily="2" charset="2"/>
                  </a:rPr>
                  <a:t>Sampling in time domain  periodicity in frequency domain</a:t>
                </a:r>
              </a:p>
              <a:p>
                <a:pPr lvl="1"/>
                <a:r>
                  <a:rPr lang="en-US" dirty="0" smtClean="0">
                    <a:sym typeface="Wingdings" panose="05000000000000000000" pitchFamily="2" charset="2"/>
                  </a:rPr>
                  <a:t>(Preview) Vice versa also holds; i.e., periodicity in time domain  sampling in frequency domain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>
                    <a:sym typeface="Wingdings" panose="05000000000000000000" pitchFamily="2" charset="2"/>
                  </a:rPr>
                  <a:t>(Preview) Scaling in time domain  Inverse scaling in frequency domain</a:t>
                </a:r>
              </a:p>
              <a:p>
                <a:pPr lvl="1"/>
                <a:r>
                  <a:rPr lang="en-US" dirty="0" smtClean="0">
                    <a:sym typeface="Wingdings" panose="05000000000000000000" pitchFamily="2" charset="2"/>
                  </a:rPr>
                  <a:t>If time domain signal is fast forwarded (or slowed down), the frequency domain representation of the signal slows down (or is fast forwarded)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(Preview) Multiplication in time domain </a:t>
                </a:r>
                <a:r>
                  <a:rPr lang="en-US" dirty="0" smtClean="0">
                    <a:sym typeface="Wingdings" panose="05000000000000000000" pitchFamily="2" charset="2"/>
                  </a:rPr>
                  <a:t> Convolution in frequency domain</a:t>
                </a:r>
              </a:p>
              <a:p>
                <a:pPr lvl="1"/>
                <a:r>
                  <a:rPr lang="en-US" dirty="0" smtClean="0">
                    <a:sym typeface="Wingdings" panose="05000000000000000000" pitchFamily="2" charset="2"/>
                  </a:rPr>
                  <a:t>And vice versa</a:t>
                </a:r>
                <a:endParaRPr lang="en-US" dirty="0">
                  <a:sym typeface="Wingdings" panose="05000000000000000000" pitchFamily="2" charset="2"/>
                </a:endParaRP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nd many others…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02" t="-20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215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74454" y="2888940"/>
            <a:ext cx="10719071" cy="172819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art II: </a:t>
            </a:r>
            <a:br>
              <a:rPr lang="en-US" dirty="0" smtClean="0"/>
            </a:br>
            <a:r>
              <a:rPr lang="en-US" dirty="0" smtClean="0"/>
              <a:t>Periodicity in Time Domain </a:t>
            </a:r>
            <a:r>
              <a:rPr lang="en-US" dirty="0" smtClean="0">
                <a:sym typeface="Wingdings" panose="05000000000000000000" pitchFamily="2" charset="2"/>
              </a:rPr>
              <a:t> Sampling in Frequency Domain </a:t>
            </a:r>
            <a:br>
              <a:rPr lang="en-US" dirty="0" smtClean="0">
                <a:sym typeface="Wingdings" panose="05000000000000000000" pitchFamily="2" charset="2"/>
              </a:rPr>
            </a:br>
            <a:r>
              <a:rPr lang="en-US" dirty="0" smtClean="0">
                <a:sym typeface="Wingdings" panose="05000000000000000000" pitchFamily="2" charset="2"/>
              </a:rPr>
              <a:t>(i.e., Fourier Transform becomes Fourier Seri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198225" y="6416675"/>
            <a:ext cx="990600" cy="273050"/>
          </a:xfrm>
        </p:spPr>
        <p:txBody>
          <a:bodyPr/>
          <a:lstStyle/>
          <a:p>
            <a:fld id="{E5137D0E-4A4F-4307-8994-C1891D747D59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98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1784" y="188640"/>
            <a:ext cx="9865096" cy="7299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iew: why does periodicity in one domain result in a discretized nature of the signal in the transform domain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ree Views: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 periodic signal with a perio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∆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𝑓</m:t>
                        </m:r>
                      </m:den>
                    </m:f>
                  </m:oMath>
                </a14:m>
                <a:r>
                  <a:rPr lang="en-US" dirty="0" smtClean="0"/>
                  <a:t> is orthogonal to all the complex exponential signals whose frequencies are not multiple of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(harmonic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lvl="1"/>
                <a:r>
                  <a:rPr lang="en-US" dirty="0" smtClean="0"/>
                  <a:t>Any such complex exponential signal “collapses” (reduces to zero) if it is projected upon the given periodic signal</a:t>
                </a:r>
              </a:p>
              <a:p>
                <a:pPr lvl="1"/>
                <a:r>
                  <a:rPr lang="en-US" dirty="0" smtClean="0"/>
                  <a:t>We have proven this in a homework problem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ll the harmonic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have a period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. Collection of these harmonics can give rise to a signal that is periodic with a period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This is shown in next several slide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Use the impulse trains in time and frequency domain. </a:t>
                </a:r>
              </a:p>
              <a:p>
                <a:pPr lvl="1"/>
                <a:r>
                  <a:rPr lang="en-US" dirty="0" smtClean="0"/>
                  <a:t>We have briefly discussed this prior to mid-term exam II</a:t>
                </a:r>
                <a:r>
                  <a:rPr lang="en-US" smtClean="0"/>
                  <a:t>, and will </a:t>
                </a:r>
                <a:r>
                  <a:rPr lang="en-US" dirty="0" smtClean="0"/>
                  <a:t>discuss this in further detail in this lecture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56" t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38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2" y="0"/>
            <a:ext cx="9144000" cy="6858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37714" y="-11206"/>
            <a:ext cx="49133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periodic signal with a period of 100 s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70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2" y="0"/>
            <a:ext cx="9144000" cy="6858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37714" y="-11206"/>
            <a:ext cx="2683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ndamental Frequ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6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28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2" y="0"/>
            <a:ext cx="9144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37714" y="-11206"/>
            <a:ext cx="2686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cond Order Harmon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507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2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2" y="0"/>
            <a:ext cx="9144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37714" y="-11206"/>
            <a:ext cx="2525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ird Order Harmon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7627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tudy Fourier Transfor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pplication: noise mitigation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5" name="chirp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593507" y="3314362"/>
            <a:ext cx="609600" cy="609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52562" y="2960948"/>
            <a:ext cx="10521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riginal Chirp			Noisy Chirp		Recovered Signal after Noise Filtering</a:t>
            </a:r>
            <a:endParaRPr lang="en-US" dirty="0"/>
          </a:p>
        </p:txBody>
      </p:sp>
      <p:pic>
        <p:nvPicPr>
          <p:cNvPr id="7" name="chirpNoisy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175046" y="3341562"/>
            <a:ext cx="609600" cy="609600"/>
          </a:xfrm>
          <a:prstGeom prst="rect">
            <a:avLst/>
          </a:prstGeom>
        </p:spPr>
      </p:pic>
      <p:pic>
        <p:nvPicPr>
          <p:cNvPr id="8" name="chirpCleaned.wav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794712" y="3341562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673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602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1602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3" dur="1602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audio>
              <p:cMediaNode vol="8000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2" y="0"/>
            <a:ext cx="9144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37714" y="-11206"/>
            <a:ext cx="264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urth Order Harmon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72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A sinusoid with frequenc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can be thought of as belonging to a group of elements with a particular “color”</a:t>
                </a:r>
              </a:p>
              <a:p>
                <a:pPr lvl="1"/>
                <a:r>
                  <a:rPr lang="en-US" dirty="0" smtClean="0"/>
                  <a:t>“color” </a:t>
                </a:r>
                <a:r>
                  <a:rPr lang="en-US" dirty="0" smtClean="0">
                    <a:sym typeface="Wingdings" panose="05000000000000000000" pitchFamily="2" charset="2"/>
                  </a:rPr>
                  <a:t> property of being periodic in time domain with a period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𝑇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  <a:ea typeface="Cambria Math"/>
                          </a:rPr>
                          <m:t>∆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𝑓</m:t>
                        </m:r>
                      </m:den>
                    </m:f>
                  </m:oMath>
                </a14:m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What are the other elements of this “same colored” group?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ll the sinusoids with frequenc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/>
                      </a:rPr>
                      <m:t>n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 is an integer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Amplitude-scaled versions of these sinusoid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dirty="0" smtClean="0"/>
                  <a:t>Phase-shifted (i.e., time-shifted) versions of these sinusoids</a:t>
                </a:r>
              </a:p>
              <a:p>
                <a:r>
                  <a:rPr lang="en-US" dirty="0" smtClean="0"/>
                  <a:t>Thus, this group will have an infinite number of members. However, they all have the same “color”</a:t>
                </a:r>
              </a:p>
              <a:p>
                <a:r>
                  <a:rPr lang="en-US" dirty="0" smtClean="0"/>
                  <a:t>By combining and mixing these sinusoids (i.e., adding any number of them in the time-domain), </a:t>
                </a:r>
              </a:p>
              <a:p>
                <a:pPr lvl="1"/>
                <a:r>
                  <a:rPr lang="en-US" dirty="0" smtClean="0"/>
                  <a:t>it’s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possible</a:t>
                </a:r>
                <a:r>
                  <a:rPr lang="en-US" dirty="0" smtClean="0"/>
                  <a:t> to generate completely strange-looking signals that bear no resemblance to the wavy-structured sinusoids</a:t>
                </a:r>
              </a:p>
              <a:p>
                <a:pPr lvl="1"/>
                <a:r>
                  <a:rPr lang="en-US" dirty="0" smtClean="0"/>
                  <a:t>It’s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not possible </a:t>
                </a:r>
                <a:r>
                  <a:rPr lang="en-US" dirty="0" smtClean="0"/>
                  <a:t>to generate a signal that has a different “color”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48" t="-1232" r="-216" b="-7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84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y combining and mixing these sinusoids (i.e., adding any number of them in the time-domain), </a:t>
            </a:r>
          </a:p>
          <a:p>
            <a:pPr lvl="1"/>
            <a:r>
              <a:rPr lang="en-US" dirty="0" smtClean="0"/>
              <a:t>it’s </a:t>
            </a:r>
            <a:r>
              <a:rPr lang="en-US" dirty="0" smtClean="0">
                <a:solidFill>
                  <a:srgbClr val="00B050"/>
                </a:solidFill>
              </a:rPr>
              <a:t>possible</a:t>
            </a:r>
            <a:r>
              <a:rPr lang="en-US" dirty="0" smtClean="0"/>
              <a:t> to generate completely strange-looking signals that bear no resemblance to the wavy-structured sinusoids</a:t>
            </a:r>
          </a:p>
          <a:p>
            <a:pPr lvl="1"/>
            <a:r>
              <a:rPr lang="en-US" dirty="0" smtClean="0"/>
              <a:t>It’s </a:t>
            </a:r>
            <a:r>
              <a:rPr lang="en-US" dirty="0" smtClean="0">
                <a:solidFill>
                  <a:srgbClr val="FF0000"/>
                </a:solidFill>
              </a:rPr>
              <a:t>not possible </a:t>
            </a:r>
            <a:r>
              <a:rPr lang="en-US" dirty="0" smtClean="0"/>
              <a:t>to generate a signal that has a different “color”</a:t>
            </a:r>
          </a:p>
          <a:p>
            <a:r>
              <a:rPr lang="en-US" dirty="0" smtClean="0"/>
              <a:t>Alternatively, if an arbitrary signal has a particular color, it can be broken down as a sum of many different sinusoids of this same-colored group</a:t>
            </a:r>
          </a:p>
          <a:p>
            <a:r>
              <a:rPr lang="en-US" dirty="0" smtClean="0"/>
              <a:t>However, in this decomposition, one will never find any sinusoid of a different color. This is the reason for “periodicity in one domain </a:t>
            </a:r>
            <a:r>
              <a:rPr lang="en-US" dirty="0" smtClean="0">
                <a:sym typeface="Wingdings" panose="05000000000000000000" pitchFamily="2" charset="2"/>
              </a:rPr>
              <a:t> discretization in another domain"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699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Less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ime </a:t>
                </a:r>
                <a:r>
                  <a:rPr lang="en-US" dirty="0"/>
                  <a:t>domain periodic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↔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Spectral lines (discretized frequency samples)</a:t>
                </a:r>
              </a:p>
              <a:p>
                <a:r>
                  <a:rPr lang="en-US" dirty="0">
                    <a:sym typeface="Wingdings" panose="05000000000000000000" pitchFamily="2" charset="2"/>
                  </a:rPr>
                  <a:t>Frequency domain periodic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↔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Temporal lines (samples of D-T signal</a:t>
                </a:r>
                <a:r>
                  <a:rPr lang="en-US" dirty="0" smtClean="0">
                    <a:sym typeface="Wingdings" panose="05000000000000000000" pitchFamily="2" charset="2"/>
                  </a:rPr>
                  <a:t>)</a:t>
                </a:r>
              </a:p>
              <a:p>
                <a:r>
                  <a:rPr lang="en-US" dirty="0" smtClean="0">
                    <a:sym typeface="Wingdings" panose="05000000000000000000" pitchFamily="2" charset="2"/>
                  </a:rPr>
                  <a:t>Combining the above two…</a:t>
                </a:r>
              </a:p>
              <a:p>
                <a:r>
                  <a:rPr lang="en-US" dirty="0" smtClean="0">
                    <a:sym typeface="Wingdings" panose="05000000000000000000" pitchFamily="2" charset="2"/>
                  </a:rPr>
                  <a:t>Periodicity in both time and frequency domain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↔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>
                    <a:sym typeface="Wingdings" panose="05000000000000000000" pitchFamily="2" charset="2"/>
                  </a:rPr>
                  <a:t>Spectral lines (discretized frequency samples</a:t>
                </a:r>
                <a:r>
                  <a:rPr lang="en-US" dirty="0" smtClean="0">
                    <a:sym typeface="Wingdings" panose="05000000000000000000" pitchFamily="2" charset="2"/>
                  </a:rPr>
                  <a:t>) as well as temporal </a:t>
                </a:r>
                <a:r>
                  <a:rPr lang="en-US" dirty="0">
                    <a:sym typeface="Wingdings" panose="05000000000000000000" pitchFamily="2" charset="2"/>
                  </a:rPr>
                  <a:t>lines (samples of D-T signal</a:t>
                </a:r>
                <a:r>
                  <a:rPr lang="en-US" dirty="0" smtClean="0">
                    <a:sym typeface="Wingdings" panose="05000000000000000000" pitchFamily="2" charset="2"/>
                  </a:rPr>
                  <a:t>)</a:t>
                </a:r>
              </a:p>
              <a:p>
                <a:pPr lvl="1"/>
                <a:r>
                  <a:rPr lang="en-US" dirty="0" smtClean="0">
                    <a:sym typeface="Wingdings" panose="05000000000000000000" pitchFamily="2" charset="2"/>
                  </a:rPr>
                  <a:t>A temporal </a:t>
                </a:r>
                <a:r>
                  <a:rPr lang="en-US" u="sng" dirty="0" smtClean="0">
                    <a:sym typeface="Wingdings" panose="05000000000000000000" pitchFamily="2" charset="2"/>
                  </a:rPr>
                  <a:t>sampled and periodic </a:t>
                </a:r>
                <a:r>
                  <a:rPr lang="en-US" dirty="0" smtClean="0">
                    <a:sym typeface="Wingdings" panose="05000000000000000000" pitchFamily="2" charset="2"/>
                  </a:rPr>
                  <a:t>D-T signal has a frequency domain representation that is </a:t>
                </a:r>
                <a:r>
                  <a:rPr lang="en-US" u="sng" dirty="0" smtClean="0">
                    <a:sym typeface="Wingdings" panose="05000000000000000000" pitchFamily="2" charset="2"/>
                  </a:rPr>
                  <a:t>periodic and has spectral lines</a:t>
                </a:r>
                <a:r>
                  <a:rPr lang="en-US" dirty="0" smtClean="0">
                    <a:sym typeface="Wingdings" panose="05000000000000000000" pitchFamily="2" charset="2"/>
                  </a:rPr>
                  <a:t> (frequency ceases to be continuous, it is discretized)  </a:t>
                </a:r>
                <a:endParaRPr lang="en-US" dirty="0">
                  <a:sym typeface="Wingdings" panose="05000000000000000000" pitchFamily="2" charset="2"/>
                </a:endParaRPr>
              </a:p>
              <a:p>
                <a:pPr marL="0" indent="0">
                  <a:buNone/>
                </a:pPr>
                <a:endParaRPr lang="en-US" dirty="0">
                  <a:sym typeface="Wingdings" panose="05000000000000000000" pitchFamily="2" charset="2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32" t="-1232" r="-9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68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01824" y="2717190"/>
          <a:ext cx="10755134" cy="1612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178374" imgH="776683" progId="Visio.Drawing.11">
                  <p:embed/>
                </p:oleObj>
              </mc:Choice>
              <mc:Fallback>
                <p:oleObj name="Visio" r:id="rId3" imgW="5178374" imgH="7766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824" y="2717190"/>
                        <a:ext cx="10755134" cy="1612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ictori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37828" y="3105334"/>
                <a:ext cx="8090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828" y="3105334"/>
                <a:ext cx="809004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93912" y="3105334"/>
                <a:ext cx="8090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  <m:r>
                        <a:rPr lang="en-US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3912" y="3105334"/>
                <a:ext cx="809004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510236" y="3105334"/>
                <a:ext cx="12586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r>
                        <a:rPr lang="en-US" b="0" i="1" smtClean="0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236" y="3105334"/>
                <a:ext cx="1258678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78488" y="3105334"/>
                <a:ext cx="8053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8488" y="3105334"/>
                <a:ext cx="805349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583837" y="3105334"/>
                <a:ext cx="8053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a:rPr lang="en-US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3837" y="3105334"/>
                <a:ext cx="805349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558908" y="3111086"/>
                <a:ext cx="12550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𝑘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r>
                        <a:rPr lang="en-US" b="0" i="1" smtClean="0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58908" y="3111086"/>
                <a:ext cx="1255024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29816" y="3681398"/>
                <a:ext cx="17493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𝑡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1/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816" y="3681398"/>
                <a:ext cx="1749390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402916" y="4203130"/>
                <a:ext cx="187711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𝑇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r>
                        <a:rPr lang="en-US" b="0" i="1" smtClean="0"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02916" y="4203130"/>
                <a:ext cx="1877117" cy="369332"/>
              </a:xfrm>
              <a:prstGeom prst="rect">
                <a:avLst/>
              </a:prstGeom>
              <a:blipFill rotWithShape="1">
                <a:blip r:embed="rId1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973317" y="3706773"/>
                <a:ext cx="20697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3317" y="3706773"/>
                <a:ext cx="2069734" cy="369332"/>
              </a:xfrm>
              <a:prstGeom prst="rect">
                <a:avLst/>
              </a:prstGeom>
              <a:blipFill rotWithShape="1">
                <a:blip r:embed="rId13"/>
                <a:stretch>
                  <a:fillRect t="-116393" r="-21239" b="-175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8305654" y="4228505"/>
                <a:ext cx="19736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654" y="4228505"/>
                <a:ext cx="1973682" cy="369332"/>
              </a:xfrm>
              <a:prstGeom prst="rect">
                <a:avLst/>
              </a:prstGeom>
              <a:blipFill rotWithShape="1">
                <a:blip r:embed="rId14"/>
                <a:stretch>
                  <a:fillRect t="-118333" r="-19753" b="-18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008506" y="1430163"/>
                <a:ext cx="413106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ime</a:t>
                </a:r>
                <a:r>
                  <a:rPr lang="en-US" dirty="0" smtClean="0"/>
                  <a:t> domain samples </a:t>
                </a:r>
              </a:p>
              <a:p>
                <a:r>
                  <a:rPr lang="en-US" dirty="0" smtClean="0"/>
                  <a:t>of a periodic signal with perio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and sample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8506" y="1430163"/>
                <a:ext cx="4131069" cy="923330"/>
              </a:xfrm>
              <a:prstGeom prst="rect">
                <a:avLst/>
              </a:prstGeom>
              <a:blipFill rotWithShape="1">
                <a:blip r:embed="rId15"/>
                <a:stretch>
                  <a:fillRect l="-1180"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363943" y="1430163"/>
                <a:ext cx="413106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Frequency</a:t>
                </a:r>
                <a:r>
                  <a:rPr lang="en-US" dirty="0" smtClean="0"/>
                  <a:t> domain samples </a:t>
                </a:r>
              </a:p>
              <a:p>
                <a:r>
                  <a:rPr lang="en-US" dirty="0" smtClean="0"/>
                  <a:t>of a periodic signal with perio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and sample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3943" y="1430163"/>
                <a:ext cx="4131069" cy="923330"/>
              </a:xfrm>
              <a:prstGeom prst="rect">
                <a:avLst/>
              </a:prstGeom>
              <a:blipFill rotWithShape="1">
                <a:blip r:embed="rId16"/>
                <a:stretch>
                  <a:fillRect l="-1327"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729816" y="4679848"/>
                <a:ext cx="54491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Single period of dura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 seconds in time domain</a:t>
                </a:r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816" y="4679848"/>
                <a:ext cx="5449184" cy="369332"/>
              </a:xfrm>
              <a:prstGeom prst="rect">
                <a:avLst/>
              </a:prstGeom>
              <a:blipFill rotWithShape="1">
                <a:blip r:embed="rId17"/>
                <a:stretch>
                  <a:fillRect l="-1007"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6438828" y="4689140"/>
                <a:ext cx="55854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Single period of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 smtClean="0"/>
                  <a:t> Hz in frequency domain</a:t>
                </a:r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8828" y="4689140"/>
                <a:ext cx="5585440" cy="369332"/>
              </a:xfrm>
              <a:prstGeom prst="rect">
                <a:avLst/>
              </a:prstGeom>
              <a:blipFill rotWithShape="1">
                <a:blip r:embed="rId18"/>
                <a:stretch>
                  <a:fillRect l="-873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6340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Pictorial 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lternate representation of the prior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169976" y="3092760"/>
          <a:ext cx="7437402" cy="3108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189972" imgH="1751195" progId="Visio.Drawing.11">
                  <p:embed/>
                </p:oleObj>
              </mc:Choice>
              <mc:Fallback>
                <p:oleObj name="Visio" r:id="rId3" imgW="4189972" imgH="17511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9976" y="3092760"/>
                        <a:ext cx="7437402" cy="3108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08506" y="2030027"/>
                <a:ext cx="413106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ime</a:t>
                </a:r>
                <a:r>
                  <a:rPr lang="en-US" dirty="0" smtClean="0"/>
                  <a:t> domain samples </a:t>
                </a:r>
              </a:p>
              <a:p>
                <a:r>
                  <a:rPr lang="en-US" dirty="0" smtClean="0"/>
                  <a:t>of a periodic signal with perio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and sample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8506" y="2030027"/>
                <a:ext cx="4131069" cy="923330"/>
              </a:xfrm>
              <a:prstGeom prst="rect">
                <a:avLst/>
              </a:prstGeom>
              <a:blipFill rotWithShape="1">
                <a:blip r:embed="rId5"/>
                <a:stretch>
                  <a:fillRect l="-1180"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363943" y="2030027"/>
                <a:ext cx="413106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Frequency</a:t>
                </a:r>
                <a:r>
                  <a:rPr lang="en-US" dirty="0" smtClean="0"/>
                  <a:t> domain samples </a:t>
                </a:r>
              </a:p>
              <a:p>
                <a:r>
                  <a:rPr lang="en-US" dirty="0" smtClean="0"/>
                  <a:t>of a periodic signal with perio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</m:oMath>
                </a14:m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and sample d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</m:sSub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3943" y="2030027"/>
                <a:ext cx="4131069" cy="923330"/>
              </a:xfrm>
              <a:prstGeom prst="rect">
                <a:avLst/>
              </a:prstGeom>
              <a:blipFill rotWithShape="1">
                <a:blip r:embed="rId6"/>
                <a:stretch>
                  <a:fillRect l="-1327"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502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680" y="260648"/>
            <a:ext cx="10446532" cy="7299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ourier Transform Analysis on the Signal of a Bird Chirp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784" y="2048376"/>
            <a:ext cx="5486400" cy="411323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1935" y="2052071"/>
            <a:ext cx="5486400" cy="411323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17948" y="1346655"/>
            <a:ext cx="860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ime Domain						Frequency Domai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54739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680" y="260648"/>
            <a:ext cx="10446532" cy="7299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ourier Transform Analysis on the Signal of a Bird Chir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914747" y="1379623"/>
            <a:ext cx="860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ime Domain						Frequency Domain</a:t>
            </a:r>
            <a:endParaRPr lang="en-US" b="1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776" y="2060848"/>
            <a:ext cx="5486400" cy="4113233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169" y="2060849"/>
            <a:ext cx="5486400" cy="4113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246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ise Removal by Filter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8623" y="1295400"/>
            <a:ext cx="6606516" cy="49530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672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178088" y="2852936"/>
            <a:ext cx="5724971" cy="1143000"/>
          </a:xfrm>
        </p:spPr>
        <p:txBody>
          <a:bodyPr/>
          <a:lstStyle/>
          <a:p>
            <a:pPr algn="ctr"/>
            <a:r>
              <a:rPr lang="en-US" dirty="0" smtClean="0"/>
              <a:t>Convolution Demonstration</a:t>
            </a:r>
            <a:br>
              <a:rPr lang="en-US" dirty="0" smtClean="0"/>
            </a:br>
            <a:r>
              <a:rPr lang="en-US" dirty="0" smtClean="0"/>
              <a:t>(Discrete Tim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198225" y="6416675"/>
            <a:ext cx="990600" cy="273050"/>
          </a:xfrm>
        </p:spPr>
        <p:txBody>
          <a:bodyPr/>
          <a:lstStyle/>
          <a:p>
            <a:fld id="{E5137D0E-4A4F-4307-8994-C1891D747D5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94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volution in Discrete Tim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nvolution in discrete time (D-T) can be written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h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represents the convolution operation between two D-T sequen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There are several ways to understand the convolution operation, one method is demonstrated in next several slide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486" t="-1355" r="-4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729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37D0E-4A4F-4307-8994-C1891D747D59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508" y="4456"/>
            <a:ext cx="12011576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7602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atercolor_16x9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4</TotalTime>
  <Words>667</Words>
  <Application>Microsoft Office PowerPoint</Application>
  <PresentationFormat>Custom</PresentationFormat>
  <Paragraphs>182</Paragraphs>
  <Slides>35</Slides>
  <Notes>2</Notes>
  <HiddenSlides>0</HiddenSlides>
  <MMClips>3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1" baseType="lpstr">
      <vt:lpstr>Arial</vt:lpstr>
      <vt:lpstr>Cambria Math</vt:lpstr>
      <vt:lpstr>Palatino Linotype</vt:lpstr>
      <vt:lpstr>Wingdings</vt:lpstr>
      <vt:lpstr>Watercolor_16x9</vt:lpstr>
      <vt:lpstr>Visio</vt:lpstr>
      <vt:lpstr>CT-111 Introduction to Comm Systems Lecture 7: Supplementary Material</vt:lpstr>
      <vt:lpstr>Demonstration of Noise Mitigation by Filtering</vt:lpstr>
      <vt:lpstr>Why study Fourier Transform?</vt:lpstr>
      <vt:lpstr>Fourier Transform Analysis on the Signal of a Bird Chirping</vt:lpstr>
      <vt:lpstr>Fourier Transform Analysis on the Signal of a Bird Chirping</vt:lpstr>
      <vt:lpstr>Noise Removal by Filtering</vt:lpstr>
      <vt:lpstr>Convolution Demonstration (Discrete Time)</vt:lpstr>
      <vt:lpstr>Convolution in Discrete Ti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iodicity in One (Time or Frequency) Domain Results in Discretization in the Other (Frequency or Time) Domain</vt:lpstr>
      <vt:lpstr>Part I:  Sampling in Time Domain  Periodicity in Frequency Domain</vt:lpstr>
      <vt:lpstr>Concept of Frequency in Discrete Time Domain</vt:lpstr>
      <vt:lpstr>Concept of Frequency in Discrete Time Domain</vt:lpstr>
      <vt:lpstr>Concept of Frequency in Discrete Time Domain</vt:lpstr>
      <vt:lpstr>Concept of Frequency in Discrete Time Domain</vt:lpstr>
      <vt:lpstr>Duality between Time and Frequency Domains</vt:lpstr>
      <vt:lpstr>Part II:  Periodicity in Time Domain  Sampling in Frequency Domain  (i.e., Fourier Transform becomes Fourier Series)</vt:lpstr>
      <vt:lpstr>Review: why does periodicity in one domain result in a discretized nature of the signal in the transform domain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Summary</vt:lpstr>
      <vt:lpstr>Key Lesson</vt:lpstr>
      <vt:lpstr>A Pictorial View</vt:lpstr>
      <vt:lpstr>A Pictorial View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Layout</dc:title>
  <dc:creator>Administrator</dc:creator>
  <cp:lastModifiedBy>Yash Vasavada</cp:lastModifiedBy>
  <cp:revision>54</cp:revision>
  <dcterms:created xsi:type="dcterms:W3CDTF">2013-12-03T00:47:30Z</dcterms:created>
  <dcterms:modified xsi:type="dcterms:W3CDTF">2018-01-19T03:13:37Z</dcterms:modified>
</cp:coreProperties>
</file>